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1A77" w:rsidRPr="00975665" w:rsidRDefault="00DD1A77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b/>
          <w:sz w:val="24"/>
          <w:szCs w:val="24"/>
          <w:u w:val="single"/>
        </w:rPr>
        <w:t>Project Summary</w:t>
      </w:r>
    </w:p>
    <w:p w:rsidR="00DD1A77" w:rsidRPr="00975665" w:rsidRDefault="00DD1A77">
      <w:p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 xml:space="preserve">We are implementing a classic 4 player game, mahjong. This is a Chinese Game, a user will be able to play against 3 Artificial Players and display the </w:t>
      </w:r>
      <w:r w:rsidR="00811618" w:rsidRPr="00975665">
        <w:rPr>
          <w:rFonts w:ascii="Times New Roman" w:hAnsi="Times New Roman" w:cs="Times New Roman"/>
          <w:sz w:val="24"/>
          <w:szCs w:val="24"/>
        </w:rPr>
        <w:t>rules</w:t>
      </w:r>
      <w:r w:rsidRPr="00975665">
        <w:rPr>
          <w:rFonts w:ascii="Times New Roman" w:hAnsi="Times New Roman" w:cs="Times New Roman"/>
          <w:sz w:val="24"/>
          <w:szCs w:val="24"/>
        </w:rPr>
        <w:t xml:space="preserve">. We will use a basic set of rules and scoring that we identify </w:t>
      </w:r>
      <w:r w:rsidR="00811618" w:rsidRPr="00975665">
        <w:rPr>
          <w:rFonts w:ascii="Times New Roman" w:hAnsi="Times New Roman" w:cs="Times New Roman"/>
          <w:sz w:val="24"/>
          <w:szCs w:val="24"/>
        </w:rPr>
        <w:t>in the application</w:t>
      </w:r>
      <w:r w:rsidRPr="00975665">
        <w:rPr>
          <w:rFonts w:ascii="Times New Roman" w:hAnsi="Times New Roman" w:cs="Times New Roman"/>
          <w:sz w:val="24"/>
          <w:szCs w:val="24"/>
        </w:rPr>
        <w:t>.</w:t>
      </w:r>
      <w:r w:rsidR="00811618" w:rsidRPr="00975665">
        <w:rPr>
          <w:rFonts w:ascii="Times New Roman" w:hAnsi="Times New Roman" w:cs="Times New Roman"/>
          <w:sz w:val="24"/>
          <w:szCs w:val="24"/>
        </w:rPr>
        <w:t xml:space="preserve"> You will also be able to have a log in so that you can save your high scores</w:t>
      </w:r>
    </w:p>
    <w:p w:rsidR="00DD1A77" w:rsidRPr="00975665" w:rsidRDefault="00DD1A77">
      <w:p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b/>
          <w:sz w:val="24"/>
          <w:szCs w:val="24"/>
          <w:u w:val="single"/>
        </w:rPr>
        <w:t>Project Requirements</w:t>
      </w:r>
    </w:p>
    <w:p w:rsidR="00DD1A77" w:rsidRPr="00975665" w:rsidRDefault="00DD1A77" w:rsidP="00DD1A77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Must be able to play 1 game of Mahjong</w:t>
      </w:r>
    </w:p>
    <w:p w:rsidR="00DD1A77" w:rsidRPr="00975665" w:rsidRDefault="00DD1A77" w:rsidP="00DD1A77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Must be able to play 1 round</w:t>
      </w:r>
    </w:p>
    <w:p w:rsidR="00DD1A77" w:rsidRPr="00975665" w:rsidRDefault="00D416FD" w:rsidP="00DD1A77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Must be able to play 1 hand</w:t>
      </w:r>
    </w:p>
    <w:p w:rsidR="00D416FD" w:rsidRPr="00975665" w:rsidRDefault="00D416FD" w:rsidP="00D416F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Must allow User to Log in</w:t>
      </w:r>
    </w:p>
    <w:p w:rsidR="00D416FD" w:rsidRPr="00975665" w:rsidRDefault="00D416FD" w:rsidP="00D416F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Must allow User to Save and Access High Score</w:t>
      </w:r>
    </w:p>
    <w:p w:rsidR="00D416FD" w:rsidRPr="00975665" w:rsidRDefault="00D416FD" w:rsidP="00D416F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Minimum SDK version is 8</w:t>
      </w:r>
    </w:p>
    <w:p w:rsidR="00D416FD" w:rsidRPr="00975665" w:rsidRDefault="00D416FD" w:rsidP="00D416F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has access to Rules on all screens</w:t>
      </w:r>
    </w:p>
    <w:p w:rsidR="00754B0A" w:rsidRPr="00975665" w:rsidRDefault="00754B0A" w:rsidP="00754B0A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b/>
          <w:sz w:val="24"/>
          <w:szCs w:val="24"/>
          <w:u w:val="single"/>
        </w:rPr>
        <w:t>Use Cases</w:t>
      </w:r>
    </w:p>
    <w:p w:rsidR="00754B0A" w:rsidRPr="00975665" w:rsidRDefault="00754B0A" w:rsidP="00754B0A">
      <w:p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 xml:space="preserve">As a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player</w:t>
      </w:r>
      <w:r w:rsidRPr="00975665">
        <w:rPr>
          <w:rFonts w:ascii="Times New Roman" w:hAnsi="Times New Roman" w:cs="Times New Roman"/>
          <w:sz w:val="24"/>
          <w:szCs w:val="24"/>
        </w:rPr>
        <w:t xml:space="preserve"> so that I can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keep my high score</w:t>
      </w:r>
      <w:r w:rsidRPr="00975665">
        <w:rPr>
          <w:rFonts w:ascii="Times New Roman" w:hAnsi="Times New Roman" w:cs="Times New Roman"/>
          <w:sz w:val="24"/>
          <w:szCs w:val="24"/>
        </w:rPr>
        <w:t xml:space="preserve"> I want to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log in and have a scoreboard attached to my log in.</w:t>
      </w:r>
    </w:p>
    <w:p w:rsidR="00754B0A" w:rsidRPr="00975665" w:rsidRDefault="00754B0A" w:rsidP="00754B0A">
      <w:pPr>
        <w:rPr>
          <w:rFonts w:ascii="Times New Roman" w:hAnsi="Times New Roman" w:cs="Times New Roman"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sz w:val="24"/>
          <w:szCs w:val="24"/>
        </w:rPr>
        <w:t xml:space="preserve">As a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player</w:t>
      </w:r>
      <w:r w:rsidRPr="00975665">
        <w:rPr>
          <w:rFonts w:ascii="Times New Roman" w:hAnsi="Times New Roman" w:cs="Times New Roman"/>
          <w:sz w:val="24"/>
          <w:szCs w:val="24"/>
        </w:rPr>
        <w:t xml:space="preserve"> so that I can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choose how long I want to play for</w:t>
      </w:r>
      <w:r w:rsidRPr="00975665">
        <w:rPr>
          <w:rFonts w:ascii="Times New Roman" w:hAnsi="Times New Roman" w:cs="Times New Roman"/>
          <w:sz w:val="24"/>
          <w:szCs w:val="24"/>
        </w:rPr>
        <w:t xml:space="preserve"> I want to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have 3 game type options - 1 hand, 1 round, 1 game.</w:t>
      </w:r>
    </w:p>
    <w:p w:rsidR="00754B0A" w:rsidRPr="00975665" w:rsidRDefault="00754B0A" w:rsidP="00754B0A">
      <w:p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 xml:space="preserve">As a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player</w:t>
      </w:r>
      <w:r w:rsidRPr="00975665">
        <w:rPr>
          <w:rFonts w:ascii="Times New Roman" w:hAnsi="Times New Roman" w:cs="Times New Roman"/>
          <w:sz w:val="24"/>
          <w:szCs w:val="24"/>
        </w:rPr>
        <w:t xml:space="preserve"> so that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I can play</w:t>
      </w:r>
      <w:r w:rsidRPr="00975665">
        <w:rPr>
          <w:rFonts w:ascii="Times New Roman" w:hAnsi="Times New Roman" w:cs="Times New Roman"/>
          <w:sz w:val="24"/>
          <w:szCs w:val="24"/>
        </w:rPr>
        <w:t xml:space="preserve"> I want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easy to read tiles and a nice backdrop.</w:t>
      </w:r>
    </w:p>
    <w:p w:rsidR="00754B0A" w:rsidRPr="00975665" w:rsidRDefault="00754B0A" w:rsidP="00754B0A">
      <w:pPr>
        <w:rPr>
          <w:rFonts w:ascii="Times New Roman" w:hAnsi="Times New Roman" w:cs="Times New Roman"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sz w:val="24"/>
          <w:szCs w:val="24"/>
        </w:rPr>
        <w:t xml:space="preserve">As a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player</w:t>
      </w:r>
      <w:r w:rsidRPr="00975665">
        <w:rPr>
          <w:rFonts w:ascii="Times New Roman" w:hAnsi="Times New Roman" w:cs="Times New Roman"/>
          <w:sz w:val="24"/>
          <w:szCs w:val="24"/>
        </w:rPr>
        <w:t xml:space="preserve"> so that we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can play the game</w:t>
      </w:r>
      <w:r w:rsidRPr="00975665">
        <w:rPr>
          <w:rFonts w:ascii="Times New Roman" w:hAnsi="Times New Roman" w:cs="Times New Roman"/>
          <w:sz w:val="24"/>
          <w:szCs w:val="24"/>
        </w:rPr>
        <w:t xml:space="preserve"> I want to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 xml:space="preserve">have a rules guide accessible in game and on the main menu. </w:t>
      </w:r>
    </w:p>
    <w:p w:rsidR="00754B0A" w:rsidRPr="00975665" w:rsidRDefault="00754B0A" w:rsidP="00754B0A">
      <w:pPr>
        <w:rPr>
          <w:rFonts w:ascii="Times New Roman" w:hAnsi="Times New Roman" w:cs="Times New Roman"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sz w:val="24"/>
          <w:szCs w:val="24"/>
        </w:rPr>
        <w:t xml:space="preserve">As a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player</w:t>
      </w:r>
      <w:r w:rsidRPr="00975665">
        <w:rPr>
          <w:rFonts w:ascii="Times New Roman" w:hAnsi="Times New Roman" w:cs="Times New Roman"/>
          <w:sz w:val="24"/>
          <w:szCs w:val="24"/>
        </w:rPr>
        <w:t xml:space="preserve"> so that we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can play the game without internet</w:t>
      </w:r>
      <w:r w:rsidRPr="00975665">
        <w:rPr>
          <w:rFonts w:ascii="Times New Roman" w:hAnsi="Times New Roman" w:cs="Times New Roman"/>
          <w:sz w:val="24"/>
          <w:szCs w:val="24"/>
        </w:rPr>
        <w:t xml:space="preserve"> I want to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have the option to play as a guest.</w:t>
      </w:r>
    </w:p>
    <w:p w:rsidR="00754B0A" w:rsidRPr="00975665" w:rsidRDefault="00754B0A" w:rsidP="00754B0A">
      <w:pPr>
        <w:rPr>
          <w:rFonts w:ascii="Times New Roman" w:hAnsi="Times New Roman" w:cs="Times New Roman"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sz w:val="24"/>
          <w:szCs w:val="24"/>
        </w:rPr>
        <w:t xml:space="preserve">As a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player</w:t>
      </w:r>
      <w:r w:rsidRPr="00975665">
        <w:rPr>
          <w:rFonts w:ascii="Times New Roman" w:hAnsi="Times New Roman" w:cs="Times New Roman"/>
          <w:sz w:val="24"/>
          <w:szCs w:val="24"/>
        </w:rPr>
        <w:t xml:space="preserve"> so that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>I can discard</w:t>
      </w:r>
      <w:r w:rsidRPr="00975665">
        <w:rPr>
          <w:rFonts w:ascii="Times New Roman" w:hAnsi="Times New Roman" w:cs="Times New Roman"/>
          <w:sz w:val="24"/>
          <w:szCs w:val="24"/>
        </w:rPr>
        <w:t xml:space="preserve"> I want to </w:t>
      </w:r>
      <w:r w:rsidRPr="00975665">
        <w:rPr>
          <w:rFonts w:ascii="Times New Roman" w:hAnsi="Times New Roman" w:cs="Times New Roman"/>
          <w:sz w:val="24"/>
          <w:szCs w:val="24"/>
          <w:u w:val="single"/>
        </w:rPr>
        <w:t xml:space="preserve">have an easy way to push tiles away. </w:t>
      </w:r>
    </w:p>
    <w:p w:rsidR="006D525F" w:rsidRDefault="00D416FD" w:rsidP="00D416FD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b/>
          <w:sz w:val="24"/>
          <w:szCs w:val="24"/>
          <w:u w:val="single"/>
        </w:rPr>
        <w:t>Activity Diagrams</w:t>
      </w:r>
    </w:p>
    <w:p w:rsidR="006D525F" w:rsidRDefault="006D525F" w:rsidP="006D525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 drew out the “Start Game” diagram. Most every step a user will take will follow a very similar flow.</w:t>
      </w:r>
    </w:p>
    <w:p w:rsidR="00D416FD" w:rsidRPr="006D525F" w:rsidRDefault="00D416FD" w:rsidP="006D525F">
      <w:pPr>
        <w:rPr>
          <w:rFonts w:ascii="Times New Roman" w:hAnsi="Times New Roman" w:cs="Times New Roman"/>
          <w:sz w:val="24"/>
          <w:szCs w:val="24"/>
        </w:rPr>
      </w:pPr>
    </w:p>
    <w:p w:rsidR="008F3454" w:rsidRPr="00975665" w:rsidRDefault="006D525F" w:rsidP="00D416FD">
      <w:pPr>
        <w:rPr>
          <w:rFonts w:ascii="Times New Roman" w:hAnsi="Times New Roman" w:cs="Times New Roman"/>
          <w:sz w:val="24"/>
          <w:szCs w:val="24"/>
        </w:rPr>
      </w:pPr>
      <w:r>
        <w:object w:dxaOrig="6934" w:dyaOrig="87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35pt;height:436.95pt" o:ole="">
            <v:imagedata r:id="rId7" o:title=""/>
          </v:shape>
          <o:OLEObject Type="Embed" ProgID="Visio.Drawing.11" ShapeID="_x0000_i1025" DrawAspect="Content" ObjectID="_1456918438" r:id="rId8"/>
        </w:object>
      </w:r>
    </w:p>
    <w:p w:rsidR="00D416FD" w:rsidRPr="00975665" w:rsidRDefault="00D416FD" w:rsidP="00D416FD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b/>
          <w:sz w:val="24"/>
          <w:szCs w:val="24"/>
          <w:u w:val="single"/>
        </w:rPr>
        <w:t>Architecture Diagram</w:t>
      </w:r>
    </w:p>
    <w:p w:rsidR="00422DB0" w:rsidRPr="00975665" w:rsidRDefault="00422DB0" w:rsidP="00D416FD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noProof/>
          <w:lang w:eastAsia="en-US"/>
        </w:rPr>
        <w:lastRenderedPageBreak/>
        <w:drawing>
          <wp:inline distT="0" distB="0" distL="0" distR="0" wp14:anchorId="45BB2898" wp14:editId="056F557A">
            <wp:extent cx="3650702" cy="3894083"/>
            <wp:effectExtent l="0" t="0" r="698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50702" cy="3894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6FD" w:rsidRPr="00975665" w:rsidRDefault="00D416FD" w:rsidP="00D416FD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b/>
          <w:sz w:val="24"/>
          <w:szCs w:val="24"/>
          <w:u w:val="single"/>
        </w:rPr>
        <w:t>Data Storage</w:t>
      </w:r>
    </w:p>
    <w:p w:rsidR="004F1969" w:rsidRPr="00975665" w:rsidRDefault="001E2F85" w:rsidP="00D416FD">
      <w:p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We plan on using the Google API Engine</w:t>
      </w:r>
      <w:r w:rsidR="00024F70" w:rsidRPr="00975665">
        <w:rPr>
          <w:rFonts w:ascii="Times New Roman" w:hAnsi="Times New Roman" w:cs="Times New Roman"/>
          <w:sz w:val="24"/>
          <w:szCs w:val="24"/>
        </w:rPr>
        <w:t xml:space="preserve"> Database</w:t>
      </w:r>
      <w:r w:rsidRPr="00975665">
        <w:rPr>
          <w:rFonts w:ascii="Times New Roman" w:hAnsi="Times New Roman" w:cs="Times New Roman"/>
          <w:sz w:val="24"/>
          <w:szCs w:val="24"/>
        </w:rPr>
        <w:t xml:space="preserve"> </w:t>
      </w:r>
      <w:r w:rsidR="000E6CD4" w:rsidRPr="00975665">
        <w:rPr>
          <w:rFonts w:ascii="Times New Roman" w:hAnsi="Times New Roman" w:cs="Times New Roman"/>
          <w:sz w:val="24"/>
          <w:szCs w:val="24"/>
        </w:rPr>
        <w:t xml:space="preserve">with a SQL backend for storing usernames, passwords, and </w:t>
      </w:r>
      <w:r w:rsidR="00343138" w:rsidRPr="00975665">
        <w:rPr>
          <w:rFonts w:ascii="Times New Roman" w:hAnsi="Times New Roman" w:cs="Times New Roman"/>
          <w:sz w:val="24"/>
          <w:szCs w:val="24"/>
        </w:rPr>
        <w:t>high scores</w:t>
      </w:r>
      <w:r w:rsidR="000E6CD4" w:rsidRPr="00975665">
        <w:rPr>
          <w:rFonts w:ascii="Times New Roman" w:hAnsi="Times New Roman" w:cs="Times New Roman"/>
          <w:sz w:val="24"/>
          <w:szCs w:val="24"/>
        </w:rPr>
        <w:t>.</w:t>
      </w:r>
    </w:p>
    <w:p w:rsidR="00D416FD" w:rsidRPr="00975665" w:rsidRDefault="00D416FD" w:rsidP="00D416FD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b/>
          <w:sz w:val="24"/>
          <w:szCs w:val="24"/>
          <w:u w:val="single"/>
        </w:rPr>
        <w:t>UI Mockup</w:t>
      </w:r>
    </w:p>
    <w:p w:rsidR="008F3454" w:rsidRPr="00975665" w:rsidRDefault="00422DB0" w:rsidP="00D416FD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noProof/>
          <w:lang w:eastAsia="en-US"/>
        </w:rPr>
        <w:lastRenderedPageBreak/>
        <w:drawing>
          <wp:inline distT="0" distB="0" distL="0" distR="0" wp14:anchorId="3A4E3165" wp14:editId="5B684355">
            <wp:extent cx="2581275" cy="390525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5665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3B2710FD" wp14:editId="2440387D">
            <wp:extent cx="2476500" cy="38576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385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5665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0BB7C725" wp14:editId="76E52231">
            <wp:extent cx="3400425" cy="400050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5665">
        <w:rPr>
          <w:rFonts w:ascii="Times New Roman" w:hAnsi="Times New Roman" w:cs="Times New Roman"/>
          <w:noProof/>
          <w:lang w:eastAsia="en-US"/>
        </w:rPr>
        <w:lastRenderedPageBreak/>
        <w:drawing>
          <wp:inline distT="0" distB="0" distL="0" distR="0" wp14:anchorId="4C50EF84" wp14:editId="58018161">
            <wp:extent cx="2781300" cy="38957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389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F3454" w:rsidRPr="00975665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4CCD4BB1" wp14:editId="7ADD9CE4">
            <wp:extent cx="2514600" cy="39052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F3454" w:rsidRPr="00975665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166B677F" wp14:editId="316E256A">
            <wp:extent cx="2486025" cy="383857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F3454" w:rsidRPr="00975665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699E28C6" wp14:editId="738F28E4">
            <wp:extent cx="2714625" cy="38195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381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F3454" w:rsidRPr="00975665">
        <w:rPr>
          <w:rFonts w:ascii="Times New Roman" w:hAnsi="Times New Roman" w:cs="Times New Roman"/>
          <w:noProof/>
          <w:lang w:eastAsia="en-US"/>
        </w:rPr>
        <w:lastRenderedPageBreak/>
        <w:drawing>
          <wp:inline distT="0" distB="0" distL="0" distR="0" wp14:anchorId="6C36AADE" wp14:editId="7E76ADE9">
            <wp:extent cx="2457450" cy="39433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6FD" w:rsidRPr="00975665" w:rsidRDefault="00D416FD" w:rsidP="00D416FD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b/>
          <w:sz w:val="24"/>
          <w:szCs w:val="24"/>
          <w:u w:val="single"/>
        </w:rPr>
        <w:t>User Interaction</w:t>
      </w:r>
    </w:p>
    <w:p w:rsidR="001E2F85" w:rsidRPr="00975665" w:rsidRDefault="001E2F85" w:rsidP="001E2F8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can click button to Log In</w:t>
      </w:r>
    </w:p>
    <w:p w:rsidR="001E2F85" w:rsidRPr="00975665" w:rsidRDefault="001E2F85" w:rsidP="001E2F8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can type Username and Password on Log In screen</w:t>
      </w:r>
      <w:r w:rsidR="00140033" w:rsidRPr="00975665">
        <w:rPr>
          <w:rFonts w:ascii="Times New Roman" w:hAnsi="Times New Roman" w:cs="Times New Roman"/>
          <w:sz w:val="24"/>
          <w:szCs w:val="24"/>
        </w:rPr>
        <w:t xml:space="preserve"> and click Sign In</w:t>
      </w:r>
    </w:p>
    <w:p w:rsidR="001E2F85" w:rsidRPr="00975665" w:rsidRDefault="001E2F85" w:rsidP="001E2F85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Logs you in and brings you to Menu Screen as well as loads correct high scores for User if Username and Password match (Check this through Google API Engine</w:t>
      </w:r>
      <w:r w:rsidR="00024F70" w:rsidRPr="00975665">
        <w:rPr>
          <w:rFonts w:ascii="Times New Roman" w:hAnsi="Times New Roman" w:cs="Times New Roman"/>
          <w:sz w:val="24"/>
          <w:szCs w:val="24"/>
        </w:rPr>
        <w:t xml:space="preserve"> Database</w:t>
      </w:r>
      <w:r w:rsidRPr="00975665">
        <w:rPr>
          <w:rFonts w:ascii="Times New Roman" w:hAnsi="Times New Roman" w:cs="Times New Roman"/>
          <w:sz w:val="24"/>
          <w:szCs w:val="24"/>
        </w:rPr>
        <w:t>)</w:t>
      </w:r>
    </w:p>
    <w:p w:rsidR="001E2F85" w:rsidRPr="00975665" w:rsidRDefault="001E2F85" w:rsidP="001E2F85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If Username and Password don’t match an error will be brought up with the option to reset Password</w:t>
      </w:r>
    </w:p>
    <w:p w:rsidR="00140033" w:rsidRPr="00975665" w:rsidRDefault="00140033" w:rsidP="00140033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can click Lost Password if needed</w:t>
      </w:r>
    </w:p>
    <w:p w:rsidR="00D219F9" w:rsidRPr="00975665" w:rsidRDefault="00D219F9" w:rsidP="00D219F9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will provide Username and click Send Email for Password Reset Button</w:t>
      </w:r>
    </w:p>
    <w:p w:rsidR="00D219F9" w:rsidRPr="00975665" w:rsidRDefault="00D219F9" w:rsidP="00D219F9">
      <w:pPr>
        <w:pStyle w:val="ListParagraph"/>
        <w:numPr>
          <w:ilvl w:val="3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 xml:space="preserve">Email will be known through Google API Engine </w:t>
      </w:r>
      <w:r w:rsidR="00024F70" w:rsidRPr="00975665">
        <w:rPr>
          <w:rFonts w:ascii="Times New Roman" w:hAnsi="Times New Roman" w:cs="Times New Roman"/>
          <w:sz w:val="24"/>
          <w:szCs w:val="24"/>
        </w:rPr>
        <w:t>Database</w:t>
      </w:r>
    </w:p>
    <w:p w:rsidR="00140033" w:rsidRPr="00975665" w:rsidRDefault="00140033" w:rsidP="00140033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can click Sign Up if they don’t have an account</w:t>
      </w:r>
    </w:p>
    <w:p w:rsidR="001E2F85" w:rsidRPr="00975665" w:rsidRDefault="001E2F85" w:rsidP="0014003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can Sign Up</w:t>
      </w:r>
      <w:r w:rsidR="00140033" w:rsidRPr="00975665">
        <w:rPr>
          <w:rFonts w:ascii="Times New Roman" w:hAnsi="Times New Roman" w:cs="Times New Roman"/>
          <w:sz w:val="24"/>
          <w:szCs w:val="24"/>
        </w:rPr>
        <w:t xml:space="preserve"> button</w:t>
      </w:r>
    </w:p>
    <w:p w:rsidR="00140033" w:rsidRPr="00975665" w:rsidRDefault="00140033" w:rsidP="001E2F8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can provide information for Sign Up fields: Username, Name, Password, Re-type Password, Email</w:t>
      </w:r>
    </w:p>
    <w:p w:rsidR="00140033" w:rsidRPr="00975665" w:rsidRDefault="00140033" w:rsidP="001E2F8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can view Terms and Conditions and check box if they agree to them</w:t>
      </w:r>
    </w:p>
    <w:p w:rsidR="00140033" w:rsidRPr="00975665" w:rsidRDefault="00140033" w:rsidP="00140033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If User doesn’t accept Terms and Conditions, they won’t be able to Sign Up</w:t>
      </w:r>
    </w:p>
    <w:p w:rsidR="00140033" w:rsidRPr="00975665" w:rsidRDefault="00140033" w:rsidP="001E2F8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can click Accept to Sign Up after providing their information</w:t>
      </w:r>
    </w:p>
    <w:p w:rsidR="00811618" w:rsidRPr="00975665" w:rsidRDefault="00140033" w:rsidP="00811618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can click Cancel to be returned to Menu Screen without being Signed Up</w:t>
      </w:r>
    </w:p>
    <w:p w:rsidR="00140033" w:rsidRPr="00975665" w:rsidRDefault="00140033" w:rsidP="0014003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lastRenderedPageBreak/>
        <w:t>User can click Play button</w:t>
      </w:r>
    </w:p>
    <w:p w:rsidR="00140033" w:rsidRPr="00975665" w:rsidRDefault="00140033" w:rsidP="00140033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if provided with 3 gameplay options: Short Game (1 Hand), Medium Game (1 Round), Long Game (4 Rounds, Real Game)</w:t>
      </w:r>
    </w:p>
    <w:p w:rsidR="00140033" w:rsidRPr="00975665" w:rsidRDefault="00140033" w:rsidP="00140033">
      <w:pPr>
        <w:pStyle w:val="ListParagraph"/>
        <w:numPr>
          <w:ilvl w:val="2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will be taken to Game Board after selecting a Game Type and pressing the Start Button</w:t>
      </w:r>
    </w:p>
    <w:p w:rsidR="00140033" w:rsidRPr="00975665" w:rsidRDefault="00140033" w:rsidP="0014003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 xml:space="preserve">User can click </w:t>
      </w:r>
      <w:r w:rsidR="00D219F9" w:rsidRPr="00975665">
        <w:rPr>
          <w:rFonts w:ascii="Times New Roman" w:hAnsi="Times New Roman" w:cs="Times New Roman"/>
          <w:sz w:val="24"/>
          <w:szCs w:val="24"/>
        </w:rPr>
        <w:t>About to see information on the app and its developers</w:t>
      </w:r>
    </w:p>
    <w:p w:rsidR="00D219F9" w:rsidRPr="00975665" w:rsidRDefault="00D219F9" w:rsidP="0014003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sz w:val="24"/>
          <w:szCs w:val="24"/>
        </w:rPr>
        <w:t>User can click High Score Button to view their high scores if they are logged in, (Log in will be verified through Google API Engine</w:t>
      </w:r>
      <w:r w:rsidR="00024F70" w:rsidRPr="00975665">
        <w:rPr>
          <w:rFonts w:ascii="Times New Roman" w:hAnsi="Times New Roman" w:cs="Times New Roman"/>
          <w:sz w:val="24"/>
          <w:szCs w:val="24"/>
        </w:rPr>
        <w:t xml:space="preserve"> Database</w:t>
      </w:r>
      <w:r w:rsidRPr="00975665">
        <w:rPr>
          <w:rFonts w:ascii="Times New Roman" w:hAnsi="Times New Roman" w:cs="Times New Roman"/>
          <w:sz w:val="24"/>
          <w:szCs w:val="24"/>
        </w:rPr>
        <w:t>)</w:t>
      </w:r>
    </w:p>
    <w:p w:rsidR="00811618" w:rsidRPr="00975665" w:rsidRDefault="00811618" w:rsidP="00811618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5E047281" wp14:editId="6BA9BA1E">
            <wp:extent cx="5943600" cy="211645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1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618" w:rsidRPr="00975665" w:rsidRDefault="00811618" w:rsidP="00811618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691CCF6D" wp14:editId="114E770C">
            <wp:extent cx="5943600" cy="2755265"/>
            <wp:effectExtent l="0" t="0" r="0" b="698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5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618" w:rsidRPr="00975665" w:rsidRDefault="00811618" w:rsidP="00811618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noProof/>
          <w:lang w:eastAsia="en-US"/>
        </w:rPr>
        <w:lastRenderedPageBreak/>
        <w:drawing>
          <wp:inline distT="0" distB="0" distL="0" distR="0" wp14:anchorId="56E6CF8C" wp14:editId="6FB5169B">
            <wp:extent cx="5943600" cy="1884045"/>
            <wp:effectExtent l="0" t="0" r="0" b="190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8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DB0" w:rsidRPr="00975665" w:rsidRDefault="00422DB0" w:rsidP="00422DB0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noProof/>
          <w:lang w:eastAsia="en-US"/>
        </w:rPr>
        <w:drawing>
          <wp:inline distT="0" distB="0" distL="0" distR="0" wp14:anchorId="5DA376D5" wp14:editId="6312A5D7">
            <wp:extent cx="5105400" cy="47053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470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DB0" w:rsidRPr="00975665" w:rsidRDefault="00422DB0" w:rsidP="00422DB0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975665">
        <w:rPr>
          <w:rFonts w:ascii="Times New Roman" w:hAnsi="Times New Roman" w:cs="Times New Roman"/>
          <w:noProof/>
          <w:lang w:eastAsia="en-US"/>
        </w:rPr>
        <w:lastRenderedPageBreak/>
        <w:drawing>
          <wp:inline distT="0" distB="0" distL="0" distR="0" wp14:anchorId="6E875116" wp14:editId="583EB5F9">
            <wp:extent cx="5943600" cy="4430395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3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3454" w:rsidRPr="00975665" w:rsidRDefault="008F3454" w:rsidP="00D416FD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D416FD" w:rsidRPr="00975665" w:rsidRDefault="00D416FD" w:rsidP="00D416FD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75665">
        <w:rPr>
          <w:rFonts w:ascii="Times New Roman" w:hAnsi="Times New Roman" w:cs="Times New Roman"/>
          <w:b/>
          <w:sz w:val="24"/>
          <w:szCs w:val="24"/>
          <w:u w:val="single"/>
        </w:rPr>
        <w:t>Class Diagram</w:t>
      </w:r>
    </w:p>
    <w:p w:rsidR="003F697B" w:rsidRPr="00975665" w:rsidRDefault="003F697B" w:rsidP="003F697B">
      <w:pPr>
        <w:rPr>
          <w:rFonts w:ascii="Times New Roman" w:hAnsi="Times New Roman" w:cs="Times New Roman"/>
          <w:sz w:val="24"/>
          <w:szCs w:val="24"/>
          <w:u w:val="single"/>
        </w:rPr>
      </w:pPr>
    </w:p>
    <w:bookmarkStart w:id="0" w:name="_GoBack"/>
    <w:p w:rsidR="003F697B" w:rsidRPr="00975665" w:rsidRDefault="007B1514">
      <w:pPr>
        <w:rPr>
          <w:rFonts w:ascii="Times New Roman" w:hAnsi="Times New Roman" w:cs="Times New Roman"/>
          <w:sz w:val="24"/>
          <w:szCs w:val="24"/>
          <w:u w:val="single"/>
        </w:rPr>
      </w:pPr>
      <w:r>
        <w:object w:dxaOrig="8539" w:dyaOrig="6545">
          <v:shape id="_x0000_i1026" type="#_x0000_t75" style="width:427.05pt;height:327.7pt" o:ole="">
            <v:imagedata r:id="rId23" o:title=""/>
          </v:shape>
          <o:OLEObject Type="Embed" ProgID="Visio.Drawing.11" ShapeID="_x0000_i1026" DrawAspect="Content" ObjectID="_1456918439" r:id="rId24"/>
        </w:object>
      </w:r>
      <w:bookmarkEnd w:id="0"/>
    </w:p>
    <w:sectPr w:rsidR="003F697B" w:rsidRPr="00975665">
      <w:head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4D9E" w:rsidRDefault="00BC4D9E" w:rsidP="00E27FB1">
      <w:pPr>
        <w:spacing w:after="0" w:line="240" w:lineRule="auto"/>
      </w:pPr>
      <w:r>
        <w:separator/>
      </w:r>
    </w:p>
  </w:endnote>
  <w:endnote w:type="continuationSeparator" w:id="0">
    <w:p w:rsidR="00BC4D9E" w:rsidRDefault="00BC4D9E" w:rsidP="00E27F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4D9E" w:rsidRDefault="00BC4D9E" w:rsidP="00E27FB1">
      <w:pPr>
        <w:spacing w:after="0" w:line="240" w:lineRule="auto"/>
      </w:pPr>
      <w:r>
        <w:separator/>
      </w:r>
    </w:p>
  </w:footnote>
  <w:footnote w:type="continuationSeparator" w:id="0">
    <w:p w:rsidR="00BC4D9E" w:rsidRDefault="00BC4D9E" w:rsidP="00E27F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27FB1" w:rsidRPr="00975665" w:rsidRDefault="00E27FB1">
    <w:pPr>
      <w:pStyle w:val="Header"/>
      <w:rPr>
        <w:rFonts w:ascii="Times New Roman" w:hAnsi="Times New Roman" w:cs="Times New Roman"/>
        <w:sz w:val="24"/>
      </w:rPr>
    </w:pPr>
    <w:r w:rsidRPr="00975665">
      <w:rPr>
        <w:rFonts w:ascii="Times New Roman" w:hAnsi="Times New Roman" w:cs="Times New Roman"/>
        <w:sz w:val="24"/>
      </w:rPr>
      <w:tab/>
    </w:r>
    <w:r w:rsidRPr="00975665">
      <w:rPr>
        <w:rFonts w:ascii="Times New Roman" w:hAnsi="Times New Roman" w:cs="Times New Roman"/>
        <w:sz w:val="24"/>
      </w:rPr>
      <w:tab/>
      <w:t>Heather Dykstra and Michael Williams</w:t>
    </w:r>
  </w:p>
  <w:p w:rsidR="00E27FB1" w:rsidRPr="00975665" w:rsidRDefault="00E27FB1">
    <w:pPr>
      <w:pStyle w:val="Header"/>
      <w:rPr>
        <w:rFonts w:ascii="Times New Roman" w:hAnsi="Times New Roman" w:cs="Times New Roman"/>
        <w:sz w:val="24"/>
      </w:rPr>
    </w:pPr>
    <w:r w:rsidRPr="00975665">
      <w:rPr>
        <w:rFonts w:ascii="Times New Roman" w:hAnsi="Times New Roman" w:cs="Times New Roman"/>
        <w:sz w:val="24"/>
      </w:rPr>
      <w:tab/>
    </w:r>
    <w:r w:rsidRPr="00975665">
      <w:rPr>
        <w:rFonts w:ascii="Times New Roman" w:hAnsi="Times New Roman" w:cs="Times New Roman"/>
        <w:sz w:val="24"/>
      </w:rPr>
      <w:tab/>
      <w:t>CSCI 4448</w:t>
    </w:r>
  </w:p>
  <w:p w:rsidR="00E27FB1" w:rsidRPr="00975665" w:rsidRDefault="00E27FB1">
    <w:pPr>
      <w:pStyle w:val="Header"/>
      <w:rPr>
        <w:rFonts w:ascii="Times New Roman" w:hAnsi="Times New Roman" w:cs="Times New Roman"/>
        <w:sz w:val="24"/>
      </w:rPr>
    </w:pPr>
    <w:r w:rsidRPr="00975665">
      <w:rPr>
        <w:rFonts w:ascii="Times New Roman" w:hAnsi="Times New Roman" w:cs="Times New Roman"/>
        <w:sz w:val="24"/>
      </w:rPr>
      <w:tab/>
    </w:r>
    <w:r w:rsidRPr="00975665">
      <w:rPr>
        <w:rFonts w:ascii="Times New Roman" w:hAnsi="Times New Roman" w:cs="Times New Roman"/>
        <w:sz w:val="24"/>
      </w:rPr>
      <w:tab/>
      <w:t>Ma4jong - Project Part 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92746F2"/>
    <w:multiLevelType w:val="hybridMultilevel"/>
    <w:tmpl w:val="C98E07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D6D3758"/>
    <w:multiLevelType w:val="hybridMultilevel"/>
    <w:tmpl w:val="E47CF0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422D"/>
    <w:rsid w:val="00024F70"/>
    <w:rsid w:val="000724E0"/>
    <w:rsid w:val="000B7866"/>
    <w:rsid w:val="000E6CD4"/>
    <w:rsid w:val="00140033"/>
    <w:rsid w:val="001D40B3"/>
    <w:rsid w:val="001E2F85"/>
    <w:rsid w:val="00343138"/>
    <w:rsid w:val="0035756F"/>
    <w:rsid w:val="003E27E0"/>
    <w:rsid w:val="003F697B"/>
    <w:rsid w:val="00422DB0"/>
    <w:rsid w:val="004602A1"/>
    <w:rsid w:val="004B2015"/>
    <w:rsid w:val="004F1969"/>
    <w:rsid w:val="005908DD"/>
    <w:rsid w:val="00652D2A"/>
    <w:rsid w:val="006C5511"/>
    <w:rsid w:val="006D525F"/>
    <w:rsid w:val="00754B0A"/>
    <w:rsid w:val="0078422D"/>
    <w:rsid w:val="007B1514"/>
    <w:rsid w:val="007D0025"/>
    <w:rsid w:val="00810F51"/>
    <w:rsid w:val="00811618"/>
    <w:rsid w:val="00815D41"/>
    <w:rsid w:val="00861D8B"/>
    <w:rsid w:val="008F3454"/>
    <w:rsid w:val="00975665"/>
    <w:rsid w:val="00BC4D9E"/>
    <w:rsid w:val="00BD6427"/>
    <w:rsid w:val="00C21A4C"/>
    <w:rsid w:val="00CB52A1"/>
    <w:rsid w:val="00D219F9"/>
    <w:rsid w:val="00D416FD"/>
    <w:rsid w:val="00DD1A77"/>
    <w:rsid w:val="00E21613"/>
    <w:rsid w:val="00E27FB1"/>
    <w:rsid w:val="00FA31C2"/>
    <w:rsid w:val="00FA51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E40B5F9-A04D-4B41-8BAF-5056B32F7E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D1A7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27F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7FB1"/>
  </w:style>
  <w:style w:type="paragraph" w:styleId="Footer">
    <w:name w:val="footer"/>
    <w:basedOn w:val="Normal"/>
    <w:link w:val="FooterChar"/>
    <w:uiPriority w:val="99"/>
    <w:unhideWhenUsed/>
    <w:rsid w:val="00E27F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7FB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0</TotalTime>
  <Pages>10</Pages>
  <Words>455</Words>
  <Characters>2597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0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Williams</dc:creator>
  <cp:keywords/>
  <dc:description/>
  <cp:lastModifiedBy>Heather Dykstra</cp:lastModifiedBy>
  <cp:revision>10</cp:revision>
  <dcterms:created xsi:type="dcterms:W3CDTF">2014-03-01T23:45:00Z</dcterms:created>
  <dcterms:modified xsi:type="dcterms:W3CDTF">2014-03-21T20:47:00Z</dcterms:modified>
</cp:coreProperties>
</file>